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sdt>
      <w:sdtPr>
        <w:id w:val="-2056612209"/>
        <w:docPartObj>
          <w:docPartGallery w:val="Cover Pages"/>
          <w:docPartUnique/>
        </w:docPartObj>
      </w:sdtPr>
      <w:sdtContent>
        <w:p w14:paraId="4FA88396" w14:textId="77777777" w:rsidR="00040063" w:rsidRDefault="00040063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7CC8D425" wp14:editId="3F7F95B7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2920" cy="9142730"/>
                    <wp:effectExtent l="0" t="0" r="2540" b="133985"/>
                    <wp:wrapNone/>
                    <wp:docPr id="119" name="Group 121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271750"/>
                              <a:chOff x="0" y="0"/>
                              <a:chExt cx="6858000" cy="9271750"/>
                            </a:xfrm>
                          </wpg:grpSpPr>
                          <wps:wsp>
                            <wps:cNvPr id="120" name="Rectangle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Rectangle 121"/>
                            <wps:cNvSpPr/>
                            <wps:spPr>
                              <a:xfrm>
                                <a:off x="0" y="7439025"/>
                                <a:ext cx="6858000" cy="18327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Author"/>
                                    <w:tag w:val=""/>
                                    <w:id w:val="88414185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p w14:paraId="4372482E" w14:textId="77777777" w:rsidR="00040063" w:rsidRDefault="00040063">
                                      <w:pPr>
                                        <w:pStyle w:val="NoSpacing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Talha Abdullah Bangyal</w:t>
                                      </w:r>
                                    </w:p>
                                  </w:sdtContent>
                                </w:sdt>
                                <w:p w14:paraId="1247EBDF" w14:textId="77777777" w:rsidR="00040063" w:rsidRDefault="00000000">
                                  <w:pPr>
                                    <w:pStyle w:val="NoSpacing"/>
                                    <w:rPr>
                                      <w:caps/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922067218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Content>
                                      <w:r w:rsidR="00040063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22f-3194</w:t>
                                      </w:r>
                                    </w:sdtContent>
                                  </w:sdt>
                                  <w:r w:rsidR="00040063">
                                    <w:rPr>
                                      <w:caps/>
                                      <w:color w:val="FFFFFF" w:themeColor="background1"/>
                                    </w:rPr>
                                    <w:t xml:space="preserve"> | </w:t>
                                  </w: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2113163453"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Content>
                                      <w:r w:rsidR="00040063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Database system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Text Box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595959" w:themeColor="text1" w:themeTint="A6"/>
                                      <w:sz w:val="108"/>
                                      <w:szCs w:val="108"/>
                                    </w:rPr>
                                    <w:alias w:val="Title"/>
                                    <w:tag w:val=""/>
                                    <w:id w:val="-1476986296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p w14:paraId="1F3908D2" w14:textId="77777777" w:rsidR="00040063" w:rsidRDefault="00040063">
                                      <w:pPr>
                                        <w:pStyle w:val="NoSpacing"/>
                                        <w:pBdr>
                                          <w:bottom w:val="single" w:sz="6" w:space="4" w:color="7F7F7F" w:themeColor="text1" w:themeTint="80"/>
                                        </w:pBdr>
                                        <w:rPr>
                                          <w:rFonts w:asciiTheme="majorHAnsi" w:eastAsiaTheme="majorEastAsia" w:hAnsiTheme="majorHAnsi" w:cstheme="majorBidi"/>
                                          <w:color w:val="595959" w:themeColor="text1" w:themeTint="A6"/>
                                          <w:sz w:val="108"/>
                                          <w:szCs w:val="108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olor w:val="595959" w:themeColor="text1" w:themeTint="A6"/>
                                          <w:sz w:val="108"/>
                                          <w:szCs w:val="108"/>
                                        </w:rPr>
                                        <w:t>Lab 6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aps/>
                                      <w:color w:val="44546A" w:themeColor="text2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15734622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p w14:paraId="6A1422C0" w14:textId="77777777" w:rsidR="00040063" w:rsidRDefault="00040063">
                                      <w:pPr>
                                        <w:pStyle w:val="NoSpacing"/>
                                        <w:spacing w:before="240"/>
                                        <w:rPr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  <w:t>AI-4A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7CC8D425" id="Group 121" o:spid="_x0000_s1026" style="position:absolute;margin-left:0;margin-top:0;width:539.6pt;height:719.9pt;z-index:-251657216;mso-width-percent:882;mso-height-percent:909;mso-position-horizontal:center;mso-position-horizontal-relative:page;mso-position-vertical:center;mso-position-vertical-relative:page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">
                    <v:rect id="Rectangle 120" o:spid="_x0000_s1027" style="position:absolute;top:73152;width:68580;height:14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" fillcolor="#4472c4 [3204]" stroked="f" strokeweight="1pt"/>
                    <v:rect id="Rectangle 121" o:spid="_x0000_s1028" style="position:absolute;top:74390;width:68580;height:18327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" fillcolor="#ed7d31 [3205]" stroked="f" strokeweight="1pt">
                      <v:textbox inset="36pt,14.4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  <w:alias w:val="Author"/>
                              <w:tag w:val=""/>
                              <w:id w:val="88414185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14:paraId="4372482E" w14:textId="77777777" w:rsidR="00040063" w:rsidRDefault="00040063">
                                <w:pPr>
                                  <w:pStyle w:val="NoSpacing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Talha Abdullah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Bangyal</w:t>
                                </w:r>
                                <w:proofErr w:type="spellEnd"/>
                              </w:p>
                            </w:sdtContent>
                          </w:sdt>
                          <w:p w14:paraId="1247EBDF" w14:textId="77777777" w:rsidR="00040063" w:rsidRDefault="00040063">
                            <w:pPr>
                              <w:pStyle w:val="NoSpacing"/>
                              <w:rPr>
                                <w:caps/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922067218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>
                                  <w:rPr>
                                    <w:caps/>
                                    <w:color w:val="FFFFFF" w:themeColor="background1"/>
                                  </w:rPr>
                                  <w:t>22f-3194</w:t>
                                </w:r>
                              </w:sdtContent>
                            </w:sdt>
                            <w:r>
                              <w:rPr>
                                <w:caps/>
                                <w:color w:val="FFFFFF" w:themeColor="background1"/>
                              </w:rPr>
                              <w:t xml:space="preserve"> | </w:t>
                            </w: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2113163453"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Content>
                                <w:r>
                                  <w:rPr>
                                    <w:caps/>
                                    <w:color w:val="FFFFFF" w:themeColor="background1"/>
                                  </w:rPr>
                                  <w:t>Database system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22" o:spid="_x0000_s1029" type="#_x0000_t202" style="position:absolute;width:68580;height:731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" filled="f" stroked="f" strokeweight=".5pt">
                      <v:textbox inset="36pt,36pt,36pt,36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595959" w:themeColor="text1" w:themeTint="A6"/>
                                <w:sz w:val="108"/>
                                <w:szCs w:val="108"/>
                              </w:rPr>
                              <w:alias w:val="Title"/>
                              <w:tag w:val=""/>
                              <w:id w:val="-1476986296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 w14:paraId="1F3908D2" w14:textId="77777777" w:rsidR="00040063" w:rsidRDefault="00040063">
                                <w:pPr>
                                  <w:pStyle w:val="NoSpacing"/>
                                  <w:pBdr>
                                    <w:bottom w:val="single" w:sz="6" w:space="4" w:color="7F7F7F" w:themeColor="text1" w:themeTint="80"/>
                                  </w:pBdr>
                                  <w:rPr>
                                    <w:rFonts w:asciiTheme="majorHAnsi" w:eastAsiaTheme="majorEastAsia" w:hAnsiTheme="majorHAnsi" w:cstheme="majorBidi"/>
                                    <w:color w:val="595959" w:themeColor="text1" w:themeTint="A6"/>
                                    <w:sz w:val="108"/>
                                    <w:szCs w:val="108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olor w:val="595959" w:themeColor="text1" w:themeTint="A6"/>
                                    <w:sz w:val="108"/>
                                    <w:szCs w:val="108"/>
                                  </w:rPr>
                                  <w:t>Lab 6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aps/>
                                <w:color w:val="44546A" w:themeColor="text2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15734622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p w14:paraId="6A1422C0" w14:textId="77777777" w:rsidR="00040063" w:rsidRDefault="00040063">
                                <w:pPr>
                                  <w:pStyle w:val="NoSpacing"/>
                                  <w:spacing w:before="240"/>
                                  <w:rPr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t>AI-4A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14:paraId="0ECCE903" w14:textId="77777777" w:rsidR="00040063" w:rsidRDefault="00040063">
          <w:r>
            <w:br w:type="page"/>
          </w:r>
        </w:p>
      </w:sdtContent>
    </w:sdt>
    <w:p w14:paraId="6613D18F" w14:textId="702CCFF0" w:rsidR="00040063" w:rsidRDefault="00CC0AB7" w:rsidP="00CC0AB7">
      <w:pPr>
        <w:pStyle w:val="Heading1"/>
      </w:pPr>
      <w:r>
        <w:lastRenderedPageBreak/>
        <w:t xml:space="preserve">Task </w:t>
      </w:r>
      <w:r w:rsidR="002B32E2">
        <w:t>2</w:t>
      </w:r>
    </w:p>
    <w:p w14:paraId="215B4101" w14:textId="77777777" w:rsidR="00CC0AB7" w:rsidRDefault="00CC0AB7" w:rsidP="00CC0AB7">
      <w:pPr>
        <w:pStyle w:val="Heading2"/>
      </w:pPr>
      <w:r>
        <w:t>EERD</w:t>
      </w:r>
    </w:p>
    <w:p w14:paraId="52482498" w14:textId="1836CDFE" w:rsidR="00CC0AB7" w:rsidRDefault="006311D8" w:rsidP="00D449B9">
      <w:r>
        <w:object w:dxaOrig="20918" w:dyaOrig="11055" w14:anchorId="4C0826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25pt;height:246.75pt" o:ole="">
            <v:imagedata r:id="rId6" o:title=""/>
          </v:shape>
          <o:OLEObject Type="Embed" ProgID="Visio.Drawing.15" ShapeID="_x0000_i1027" DrawAspect="Content" ObjectID="_1802939873" r:id="rId7"/>
        </w:object>
      </w:r>
    </w:p>
    <w:sectPr w:rsidR="00CC0AB7" w:rsidSect="00040063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0063"/>
    <w:rsid w:val="00040063"/>
    <w:rsid w:val="000B0A4A"/>
    <w:rsid w:val="00291EFC"/>
    <w:rsid w:val="002B32E2"/>
    <w:rsid w:val="003B3792"/>
    <w:rsid w:val="006311D8"/>
    <w:rsid w:val="00777251"/>
    <w:rsid w:val="00CC0AB7"/>
    <w:rsid w:val="00D449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D328E6"/>
  <w15:chartTrackingRefBased/>
  <w15:docId w15:val="{CCB0569D-5130-4C02-A822-51B440021D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US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40063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40063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040063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40063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40063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40063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40063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40063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40063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40063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4006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040063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40063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40063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40063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40063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40063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40063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040063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4006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040063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040063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040063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040063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040063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040063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40063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40063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040063"/>
    <w:rPr>
      <w:b/>
      <w:bCs/>
      <w:smallCaps/>
      <w:color w:val="2F5496" w:themeColor="accent1" w:themeShade="BF"/>
      <w:spacing w:val="5"/>
    </w:rPr>
  </w:style>
  <w:style w:type="paragraph" w:styleId="NoSpacing">
    <w:name w:val="No Spacing"/>
    <w:link w:val="NoSpacingChar"/>
    <w:uiPriority w:val="1"/>
    <w:qFormat/>
    <w:rsid w:val="00040063"/>
    <w:pPr>
      <w:spacing w:after="0" w:line="240" w:lineRule="auto"/>
    </w:pPr>
    <w:rPr>
      <w:rFonts w:eastAsiaTheme="minorEastAsia"/>
      <w:kern w:val="0"/>
      <w:sz w:val="22"/>
      <w:szCs w:val="22"/>
      <w14:ligatures w14:val="none"/>
    </w:rPr>
  </w:style>
  <w:style w:type="character" w:customStyle="1" w:styleId="NoSpacingChar">
    <w:name w:val="No Spacing Char"/>
    <w:basedOn w:val="DefaultParagraphFont"/>
    <w:link w:val="NoSpacing"/>
    <w:uiPriority w:val="1"/>
    <w:rsid w:val="00040063"/>
    <w:rPr>
      <w:rFonts w:eastAsiaTheme="minorEastAsia"/>
      <w:kern w:val="0"/>
      <w:sz w:val="22"/>
      <w:szCs w:val="22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Database system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29F3C74-C241-4F58-830B-748C0C72DA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</TotalTime>
  <Pages>2</Pages>
  <Words>7</Words>
  <Characters>4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ab 6</vt:lpstr>
    </vt:vector>
  </TitlesOfParts>
  <Company>22f-3194</Company>
  <LinksUpToDate>false</LinksUpToDate>
  <CharactersWithSpaces>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6</dc:title>
  <dc:subject>AI-4A</dc:subject>
  <dc:creator>Talha Abdullah Bangyal</dc:creator>
  <cp:keywords/>
  <dc:description/>
  <cp:lastModifiedBy>Talha Abdullah Bangyal</cp:lastModifiedBy>
  <cp:revision>7</cp:revision>
  <cp:lastPrinted>2025-03-07T09:11:00Z</cp:lastPrinted>
  <dcterms:created xsi:type="dcterms:W3CDTF">2025-03-07T09:03:00Z</dcterms:created>
  <dcterms:modified xsi:type="dcterms:W3CDTF">2025-03-08T06:51:00Z</dcterms:modified>
</cp:coreProperties>
</file>